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6CC0" w:rsidRPr="008F7806" w:rsidRDefault="00D36CC0" w:rsidP="00D36CC0">
      <w:pPr>
        <w:spacing w:after="0" w:line="240" w:lineRule="auto"/>
        <w:rPr>
          <w:rFonts w:cstheme="minorHAnsi"/>
          <w:b/>
          <w:sz w:val="24"/>
          <w:szCs w:val="24"/>
          <w:lang w:val="es-EC"/>
        </w:rPr>
      </w:pPr>
      <w:r w:rsidRPr="008F7806">
        <w:rPr>
          <w:rFonts w:cstheme="minorHAnsi"/>
          <w:b/>
          <w:sz w:val="24"/>
          <w:szCs w:val="24"/>
          <w:lang w:val="es-EC"/>
        </w:rPr>
        <w:t xml:space="preserve">Fundamentos de </w:t>
      </w:r>
      <w:r w:rsidR="00377BF1" w:rsidRPr="008F7806">
        <w:rPr>
          <w:rFonts w:cstheme="minorHAnsi"/>
          <w:b/>
          <w:sz w:val="24"/>
          <w:szCs w:val="24"/>
          <w:lang w:val="es-EC"/>
        </w:rPr>
        <w:t>Redes de Datos</w:t>
      </w:r>
    </w:p>
    <w:p w:rsidR="00D36CC0" w:rsidRPr="00E82261" w:rsidRDefault="000E4127" w:rsidP="00D36CC0">
      <w:pPr>
        <w:spacing w:after="0" w:line="240" w:lineRule="auto"/>
        <w:rPr>
          <w:rFonts w:cstheme="minorHAnsi"/>
          <w:i/>
          <w:lang w:val="es-EC"/>
        </w:rPr>
      </w:pPr>
      <w:r w:rsidRPr="00E82261">
        <w:rPr>
          <w:rFonts w:cstheme="minorHAnsi"/>
          <w:i/>
          <w:lang w:val="es-EC"/>
        </w:rPr>
        <w:t>Examen Parcial</w:t>
      </w:r>
    </w:p>
    <w:p w:rsidR="00D36CC0" w:rsidRPr="00E82261" w:rsidRDefault="00377BF1" w:rsidP="00D36CC0">
      <w:pPr>
        <w:spacing w:after="0" w:line="24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Julio 6</w:t>
      </w:r>
      <w:r w:rsidR="000E4127" w:rsidRPr="00E82261">
        <w:rPr>
          <w:rFonts w:cstheme="minorHAnsi"/>
          <w:lang w:val="es-EC"/>
        </w:rPr>
        <w:t>/2010</w:t>
      </w:r>
    </w:p>
    <w:p w:rsidR="00D36CC0" w:rsidRPr="00E82261" w:rsidRDefault="00D36CC0" w:rsidP="00D36CC0">
      <w:pPr>
        <w:spacing w:after="0" w:line="240" w:lineRule="auto"/>
        <w:rPr>
          <w:rFonts w:cstheme="minorHAnsi"/>
          <w:lang w:val="es-EC"/>
        </w:rPr>
      </w:pPr>
    </w:p>
    <w:p w:rsidR="00D36CC0" w:rsidRPr="00E82261" w:rsidRDefault="00D36CC0" w:rsidP="00D36CC0">
      <w:pPr>
        <w:spacing w:after="0"/>
        <w:rPr>
          <w:rFonts w:cstheme="minorHAnsi"/>
          <w:b/>
          <w:lang w:val="es-EC"/>
        </w:rPr>
      </w:pPr>
      <w:r w:rsidRPr="00E82261">
        <w:rPr>
          <w:rFonts w:cstheme="minorHAnsi"/>
          <w:b/>
          <w:lang w:val="es-EC"/>
        </w:rPr>
        <w:t>Nombre: _______________________________________</w:t>
      </w:r>
    </w:p>
    <w:p w:rsidR="00D36CC0" w:rsidRPr="008F7806" w:rsidRDefault="0014321A" w:rsidP="00D36CC0">
      <w:pPr>
        <w:rPr>
          <w:rFonts w:cstheme="minorHAnsi"/>
          <w:b/>
          <w:lang w:val="es-EC"/>
        </w:rPr>
      </w:pPr>
      <w:r>
        <w:rPr>
          <w:rFonts w:cstheme="minorHAnsi"/>
          <w:b/>
          <w:lang w:val="es-EC"/>
        </w:rPr>
        <w:t xml:space="preserve">Por favor, lea bien antes de contestar. </w:t>
      </w:r>
      <w:r w:rsidR="00E82261" w:rsidRPr="008F7806">
        <w:rPr>
          <w:rFonts w:cstheme="minorHAnsi"/>
          <w:b/>
          <w:lang w:val="es-EC"/>
        </w:rPr>
        <w:t>N</w:t>
      </w:r>
      <w:r w:rsidR="00D36CC0" w:rsidRPr="008F7806">
        <w:rPr>
          <w:rFonts w:cstheme="minorHAnsi"/>
          <w:b/>
          <w:lang w:val="es-EC"/>
        </w:rPr>
        <w:t>o s</w:t>
      </w:r>
      <w:r>
        <w:rPr>
          <w:rFonts w:cstheme="minorHAnsi"/>
          <w:b/>
          <w:lang w:val="es-EC"/>
        </w:rPr>
        <w:t>e aceptarán respuestas tachadas</w:t>
      </w:r>
    </w:p>
    <w:p w:rsidR="000E4127" w:rsidRPr="00E82261" w:rsidRDefault="000E4127" w:rsidP="00D36CC0">
      <w:pPr>
        <w:rPr>
          <w:rFonts w:cstheme="minorHAnsi"/>
          <w:b/>
          <w:lang w:val="es-EC"/>
        </w:rPr>
      </w:pPr>
      <w:r w:rsidRPr="00E82261">
        <w:rPr>
          <w:rFonts w:cstheme="minorHAnsi"/>
          <w:b/>
          <w:lang w:val="es-EC"/>
        </w:rPr>
        <w:t>Primera Parte</w:t>
      </w:r>
      <w:r w:rsidR="00377BF1">
        <w:rPr>
          <w:rFonts w:cstheme="minorHAnsi"/>
          <w:b/>
          <w:lang w:val="es-EC"/>
        </w:rPr>
        <w:t xml:space="preserve"> (25 puntos)</w:t>
      </w:r>
    </w:p>
    <w:p w:rsidR="00377BF1" w:rsidRDefault="00377BF1" w:rsidP="00FA1BC6">
      <w:pPr>
        <w:pStyle w:val="ListParagraph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Indique el número de la capa que corresponde</w:t>
      </w:r>
      <w:r w:rsidR="00FA1BC6">
        <w:rPr>
          <w:rFonts w:cstheme="minorHAnsi"/>
          <w:lang w:val="es-EC"/>
        </w:rPr>
        <w:t xml:space="preserve"> del modelo de referencia OSI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2201"/>
        <w:gridCol w:w="2086"/>
      </w:tblGrid>
      <w:tr w:rsidR="008F7806" w:rsidRPr="00FA1BC6" w:rsidTr="008F7806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8F7806" w:rsidRPr="00FA1BC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Enlace de datos</w:t>
            </w:r>
          </w:p>
        </w:tc>
        <w:tc>
          <w:tcPr>
            <w:tcW w:w="2086" w:type="dxa"/>
            <w:tcBorders>
              <w:top w:val="nil"/>
              <w:left w:val="nil"/>
              <w:right w:val="nil"/>
            </w:tcBorders>
          </w:tcPr>
          <w:p w:rsidR="008F7806" w:rsidRPr="00FA1BC6" w:rsidRDefault="008F7806" w:rsidP="00BB57A5">
            <w:pPr>
              <w:rPr>
                <w:rFonts w:cstheme="minorHAnsi"/>
                <w:lang w:val="es-EC"/>
              </w:rPr>
            </w:pPr>
          </w:p>
        </w:tc>
      </w:tr>
      <w:tr w:rsidR="008F7806" w:rsidRPr="00FA1BC6" w:rsidTr="008F7806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8F7806" w:rsidRPr="00FA1BC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Aplicación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8F7806" w:rsidRPr="00FA1BC6" w:rsidRDefault="008F7806" w:rsidP="00BB57A5">
            <w:pPr>
              <w:rPr>
                <w:rFonts w:cstheme="minorHAnsi"/>
                <w:lang w:val="es-EC"/>
              </w:rPr>
            </w:pPr>
          </w:p>
        </w:tc>
      </w:tr>
      <w:tr w:rsidR="008F7806" w:rsidRPr="00FA1BC6" w:rsidTr="008F7806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8F7806" w:rsidRPr="00FA1BC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Transporte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8F7806" w:rsidRPr="00FA1BC6" w:rsidRDefault="008F7806" w:rsidP="00BB57A5">
            <w:pPr>
              <w:rPr>
                <w:rFonts w:cstheme="minorHAnsi"/>
                <w:lang w:val="es-EC"/>
              </w:rPr>
            </w:pPr>
          </w:p>
        </w:tc>
      </w:tr>
      <w:tr w:rsidR="008F7806" w:rsidRPr="00FA1BC6" w:rsidTr="008F7806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8F7806" w:rsidRPr="00FA1BC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Presentación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8F7806" w:rsidRPr="00FA1BC6" w:rsidRDefault="008F7806" w:rsidP="00BB57A5">
            <w:pPr>
              <w:rPr>
                <w:rFonts w:cstheme="minorHAnsi"/>
                <w:lang w:val="es-EC"/>
              </w:rPr>
            </w:pPr>
          </w:p>
        </w:tc>
      </w:tr>
      <w:tr w:rsidR="008F7806" w:rsidRPr="00FA1BC6" w:rsidTr="008F7806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8F7806" w:rsidRPr="00FA1BC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Red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8F7806" w:rsidRPr="00FA1BC6" w:rsidRDefault="008F7806" w:rsidP="00BB57A5">
            <w:pPr>
              <w:rPr>
                <w:rFonts w:cstheme="minorHAnsi"/>
                <w:lang w:val="es-EC"/>
              </w:rPr>
            </w:pPr>
          </w:p>
        </w:tc>
      </w:tr>
      <w:tr w:rsidR="008F7806" w:rsidRPr="00FA1BC6" w:rsidTr="008F7806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8F7806" w:rsidRPr="00FA1BC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Física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8F7806" w:rsidRPr="00FA1BC6" w:rsidRDefault="008F7806" w:rsidP="00BB57A5">
            <w:pPr>
              <w:rPr>
                <w:rFonts w:cstheme="minorHAnsi"/>
                <w:lang w:val="es-EC"/>
              </w:rPr>
            </w:pPr>
          </w:p>
        </w:tc>
      </w:tr>
      <w:tr w:rsidR="008F7806" w:rsidRPr="00FA1BC6" w:rsidTr="008F7806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8F7806" w:rsidRPr="00FA1BC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Sesión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8F7806" w:rsidRPr="00FA1BC6" w:rsidRDefault="008F7806" w:rsidP="00BB57A5">
            <w:pPr>
              <w:rPr>
                <w:rFonts w:cstheme="minorHAnsi"/>
                <w:lang w:val="es-EC"/>
              </w:rPr>
            </w:pPr>
          </w:p>
        </w:tc>
      </w:tr>
    </w:tbl>
    <w:p w:rsidR="008F7806" w:rsidRPr="008F7806" w:rsidRDefault="008F7806" w:rsidP="008F7806">
      <w:pPr>
        <w:spacing w:after="0" w:line="360" w:lineRule="auto"/>
        <w:rPr>
          <w:rFonts w:cstheme="minorHAnsi"/>
          <w:lang w:val="es-EC"/>
        </w:rPr>
      </w:pPr>
    </w:p>
    <w:p w:rsidR="00FA1BC6" w:rsidRDefault="00FA1BC6" w:rsidP="00FA1BC6">
      <w:pPr>
        <w:pStyle w:val="ListParagraph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Una con líneas las capas del modelo de referencia OSI con las capas del protocolo TCP/IP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897"/>
        <w:gridCol w:w="2813"/>
        <w:gridCol w:w="2813"/>
      </w:tblGrid>
      <w:tr w:rsidR="008F7806" w:rsidTr="008F7806">
        <w:tc>
          <w:tcPr>
            <w:tcW w:w="2897" w:type="dxa"/>
          </w:tcPr>
          <w:p w:rsidR="008F780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Enlace de datos</w:t>
            </w: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F7806" w:rsidRDefault="008F7806" w:rsidP="00172300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Acceso a la Red</w:t>
            </w:r>
          </w:p>
        </w:tc>
      </w:tr>
      <w:tr w:rsidR="008F7806" w:rsidTr="008F7806">
        <w:tc>
          <w:tcPr>
            <w:tcW w:w="2897" w:type="dxa"/>
          </w:tcPr>
          <w:p w:rsidR="008F780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Aplicación</w:t>
            </w: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</w:p>
        </w:tc>
      </w:tr>
      <w:tr w:rsidR="008F7806" w:rsidTr="008F7806">
        <w:tc>
          <w:tcPr>
            <w:tcW w:w="2897" w:type="dxa"/>
          </w:tcPr>
          <w:p w:rsidR="008F780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Transporte</w:t>
            </w: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F7806" w:rsidRDefault="008F7806" w:rsidP="00351A76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Aplicación</w:t>
            </w:r>
          </w:p>
        </w:tc>
      </w:tr>
      <w:tr w:rsidR="008F7806" w:rsidTr="008F7806">
        <w:tc>
          <w:tcPr>
            <w:tcW w:w="2897" w:type="dxa"/>
          </w:tcPr>
          <w:p w:rsidR="008F7806" w:rsidRDefault="008F7806" w:rsidP="00FA1BC6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Presentación</w:t>
            </w: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</w:p>
        </w:tc>
      </w:tr>
      <w:tr w:rsidR="008F7806" w:rsidTr="008F7806">
        <w:tc>
          <w:tcPr>
            <w:tcW w:w="2897" w:type="dxa"/>
          </w:tcPr>
          <w:p w:rsidR="008F780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Red</w:t>
            </w: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</w:p>
        </w:tc>
      </w:tr>
      <w:tr w:rsidR="008F7806" w:rsidTr="008F7806">
        <w:tc>
          <w:tcPr>
            <w:tcW w:w="2897" w:type="dxa"/>
          </w:tcPr>
          <w:p w:rsidR="008F780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Física</w:t>
            </w: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Internet</w:t>
            </w:r>
          </w:p>
        </w:tc>
      </w:tr>
      <w:tr w:rsidR="008F7806" w:rsidTr="008F7806">
        <w:tc>
          <w:tcPr>
            <w:tcW w:w="2897" w:type="dxa"/>
          </w:tcPr>
          <w:p w:rsidR="008F7806" w:rsidRDefault="008F7806" w:rsidP="00FA1BC6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Sesión</w:t>
            </w: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F7806" w:rsidRDefault="008F7806" w:rsidP="00FA1BC6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Transporte</w:t>
            </w:r>
          </w:p>
        </w:tc>
      </w:tr>
    </w:tbl>
    <w:p w:rsidR="00FA1BC6" w:rsidRPr="00FA1BC6" w:rsidRDefault="00FA1BC6" w:rsidP="00FA1BC6">
      <w:pPr>
        <w:spacing w:after="0" w:line="360" w:lineRule="auto"/>
        <w:rPr>
          <w:rFonts w:cstheme="minorHAnsi"/>
          <w:lang w:val="es-EC"/>
        </w:rPr>
      </w:pPr>
    </w:p>
    <w:p w:rsidR="008F7806" w:rsidRDefault="008F7806" w:rsidP="00FA1BC6">
      <w:pPr>
        <w:pStyle w:val="ListParagraph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Escriba el PDU correspondiente a las capas del protocolo TCP/IP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2201"/>
        <w:gridCol w:w="2086"/>
      </w:tblGrid>
      <w:tr w:rsidR="008F7806" w:rsidRPr="00FA1BC6" w:rsidTr="00637245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8F7806" w:rsidRPr="00FA1BC6" w:rsidRDefault="008F7806" w:rsidP="00637245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 xml:space="preserve">Acceso a la </w:t>
            </w:r>
            <w:r w:rsidR="008E7F9A">
              <w:rPr>
                <w:rFonts w:cstheme="minorHAnsi"/>
                <w:lang w:val="es-EC"/>
              </w:rPr>
              <w:t>Red</w:t>
            </w:r>
          </w:p>
        </w:tc>
        <w:tc>
          <w:tcPr>
            <w:tcW w:w="2086" w:type="dxa"/>
            <w:tcBorders>
              <w:top w:val="nil"/>
              <w:left w:val="nil"/>
              <w:right w:val="nil"/>
            </w:tcBorders>
          </w:tcPr>
          <w:p w:rsidR="008F7806" w:rsidRPr="00FA1BC6" w:rsidRDefault="008F7806" w:rsidP="00637245">
            <w:pPr>
              <w:rPr>
                <w:rFonts w:cstheme="minorHAnsi"/>
                <w:lang w:val="es-EC"/>
              </w:rPr>
            </w:pPr>
          </w:p>
        </w:tc>
      </w:tr>
      <w:tr w:rsidR="008F7806" w:rsidRPr="00FA1BC6" w:rsidTr="00637245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8F7806" w:rsidRPr="00FA1BC6" w:rsidRDefault="008F7806" w:rsidP="00637245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Aplicación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8F7806" w:rsidRPr="00FA1BC6" w:rsidRDefault="008F7806" w:rsidP="00637245">
            <w:pPr>
              <w:rPr>
                <w:rFonts w:cstheme="minorHAnsi"/>
                <w:lang w:val="es-EC"/>
              </w:rPr>
            </w:pPr>
          </w:p>
        </w:tc>
      </w:tr>
      <w:tr w:rsidR="008F7806" w:rsidRPr="00FA1BC6" w:rsidTr="00637245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8F7806" w:rsidRPr="00FA1BC6" w:rsidRDefault="008E7F9A" w:rsidP="00637245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Internet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8F7806" w:rsidRPr="00FA1BC6" w:rsidRDefault="008F7806" w:rsidP="00637245">
            <w:pPr>
              <w:rPr>
                <w:rFonts w:cstheme="minorHAnsi"/>
                <w:lang w:val="es-EC"/>
              </w:rPr>
            </w:pPr>
          </w:p>
        </w:tc>
      </w:tr>
      <w:tr w:rsidR="008F7806" w:rsidRPr="00FA1BC6" w:rsidTr="00637245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8F7806" w:rsidRPr="00FA1BC6" w:rsidRDefault="008E7F9A" w:rsidP="00637245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Transporte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8F7806" w:rsidRPr="00FA1BC6" w:rsidRDefault="008F7806" w:rsidP="00637245">
            <w:pPr>
              <w:rPr>
                <w:rFonts w:cstheme="minorHAnsi"/>
                <w:lang w:val="es-EC"/>
              </w:rPr>
            </w:pPr>
          </w:p>
        </w:tc>
      </w:tr>
    </w:tbl>
    <w:p w:rsidR="008F7806" w:rsidRPr="008F7806" w:rsidRDefault="008F7806" w:rsidP="008F7806">
      <w:pPr>
        <w:spacing w:after="0" w:line="360" w:lineRule="auto"/>
        <w:rPr>
          <w:rFonts w:cstheme="minorHAnsi"/>
          <w:lang w:val="es-EC"/>
        </w:rPr>
      </w:pPr>
    </w:p>
    <w:p w:rsidR="00FA1BC6" w:rsidRDefault="008E7F9A" w:rsidP="00FA1BC6">
      <w:pPr>
        <w:pStyle w:val="ListParagraph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Una con líneas los protocolos de cada capa</w:t>
      </w:r>
      <w:r w:rsidR="00FA1BC6">
        <w:rPr>
          <w:rFonts w:cstheme="minorHAnsi"/>
          <w:lang w:val="es-EC"/>
        </w:rPr>
        <w:t xml:space="preserve"> 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897"/>
        <w:gridCol w:w="2813"/>
        <w:gridCol w:w="2813"/>
      </w:tblGrid>
      <w:tr w:rsidR="008E7F9A" w:rsidTr="008E7F9A">
        <w:tc>
          <w:tcPr>
            <w:tcW w:w="2897" w:type="dxa"/>
          </w:tcPr>
          <w:p w:rsidR="008E7F9A" w:rsidRDefault="008E7F9A" w:rsidP="008E7F9A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Aplicación</w:t>
            </w: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8E7F9A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DNS</w:t>
            </w:r>
          </w:p>
        </w:tc>
      </w:tr>
      <w:tr w:rsidR="008E7F9A" w:rsidTr="008E7F9A">
        <w:tc>
          <w:tcPr>
            <w:tcW w:w="2897" w:type="dxa"/>
          </w:tcPr>
          <w:p w:rsidR="008E7F9A" w:rsidRDefault="008E7F9A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TCP</w:t>
            </w:r>
          </w:p>
        </w:tc>
      </w:tr>
      <w:tr w:rsidR="008E7F9A" w:rsidTr="008E7F9A">
        <w:tc>
          <w:tcPr>
            <w:tcW w:w="2897" w:type="dxa"/>
          </w:tcPr>
          <w:p w:rsidR="008E7F9A" w:rsidRDefault="008E7F9A" w:rsidP="00637245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Internet</w:t>
            </w: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FTP</w:t>
            </w:r>
          </w:p>
        </w:tc>
      </w:tr>
      <w:tr w:rsidR="008E7F9A" w:rsidTr="008E7F9A">
        <w:tc>
          <w:tcPr>
            <w:tcW w:w="2897" w:type="dxa"/>
          </w:tcPr>
          <w:p w:rsidR="008E7F9A" w:rsidRDefault="008E7F9A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SMTP</w:t>
            </w:r>
          </w:p>
        </w:tc>
      </w:tr>
      <w:tr w:rsidR="008E7F9A" w:rsidTr="008E7F9A">
        <w:tc>
          <w:tcPr>
            <w:tcW w:w="2897" w:type="dxa"/>
          </w:tcPr>
          <w:p w:rsidR="008E7F9A" w:rsidRDefault="008E7F9A" w:rsidP="008E7F9A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Transporte</w:t>
            </w: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UDP</w:t>
            </w:r>
          </w:p>
        </w:tc>
      </w:tr>
      <w:tr w:rsidR="008E7F9A" w:rsidTr="008E7F9A">
        <w:tc>
          <w:tcPr>
            <w:tcW w:w="2897" w:type="dxa"/>
          </w:tcPr>
          <w:p w:rsidR="008E7F9A" w:rsidRDefault="008E7F9A" w:rsidP="008E7F9A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IP</w:t>
            </w:r>
          </w:p>
        </w:tc>
      </w:tr>
      <w:tr w:rsidR="008E7F9A" w:rsidTr="008E7F9A">
        <w:tc>
          <w:tcPr>
            <w:tcW w:w="2897" w:type="dxa"/>
          </w:tcPr>
          <w:p w:rsidR="008E7F9A" w:rsidRDefault="008E7F9A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POP3</w:t>
            </w:r>
          </w:p>
        </w:tc>
      </w:tr>
    </w:tbl>
    <w:p w:rsidR="008E7F9A" w:rsidRDefault="008E7F9A" w:rsidP="008E7F9A">
      <w:pPr>
        <w:pStyle w:val="ListParagraph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Explique el proceso de conexión que usa TCP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8E7F9A" w:rsidTr="008E7F9A">
        <w:tc>
          <w:tcPr>
            <w:tcW w:w="9167" w:type="dxa"/>
            <w:tcBorders>
              <w:bottom w:val="single" w:sz="4" w:space="0" w:color="auto"/>
            </w:tcBorders>
          </w:tcPr>
          <w:p w:rsidR="008E7F9A" w:rsidRDefault="008E7F9A" w:rsidP="000E4127">
            <w:pPr>
              <w:rPr>
                <w:rFonts w:cstheme="minorHAnsi"/>
                <w:lang w:val="es-EC"/>
              </w:rPr>
            </w:pPr>
          </w:p>
        </w:tc>
      </w:tr>
      <w:tr w:rsidR="008E7F9A" w:rsidTr="008E7F9A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8E7F9A" w:rsidRDefault="008E7F9A" w:rsidP="000E4127">
            <w:pPr>
              <w:rPr>
                <w:rFonts w:cstheme="minorHAnsi"/>
                <w:lang w:val="es-EC"/>
              </w:rPr>
            </w:pPr>
          </w:p>
        </w:tc>
      </w:tr>
      <w:tr w:rsidR="001B342D" w:rsidTr="008E7F9A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1B342D" w:rsidRDefault="001B342D" w:rsidP="000E4127">
            <w:pPr>
              <w:rPr>
                <w:rFonts w:cstheme="minorHAnsi"/>
                <w:lang w:val="es-EC"/>
              </w:rPr>
            </w:pPr>
          </w:p>
        </w:tc>
      </w:tr>
    </w:tbl>
    <w:p w:rsidR="00E82261" w:rsidRDefault="00E82261">
      <w:pPr>
        <w:rPr>
          <w:rFonts w:cstheme="minorHAnsi"/>
          <w:lang w:val="es-EC"/>
        </w:rPr>
      </w:pPr>
      <w:r>
        <w:rPr>
          <w:rFonts w:cstheme="minorHAnsi"/>
          <w:lang w:val="es-EC"/>
        </w:rPr>
        <w:br w:type="page"/>
      </w:r>
    </w:p>
    <w:p w:rsidR="00E82261" w:rsidRPr="00E82261" w:rsidRDefault="00E82261" w:rsidP="000E4127">
      <w:pPr>
        <w:rPr>
          <w:rFonts w:cstheme="minorHAnsi"/>
          <w:b/>
          <w:lang w:val="es-EC"/>
        </w:rPr>
      </w:pPr>
      <w:r w:rsidRPr="00E82261">
        <w:rPr>
          <w:rFonts w:cstheme="minorHAnsi"/>
          <w:b/>
          <w:lang w:val="es-EC"/>
        </w:rPr>
        <w:lastRenderedPageBreak/>
        <w:t>Segunda Parte</w:t>
      </w:r>
      <w:r w:rsidR="001B342D">
        <w:rPr>
          <w:rFonts w:cstheme="minorHAnsi"/>
          <w:b/>
          <w:lang w:val="es-EC"/>
        </w:rPr>
        <w:t xml:space="preserve"> (25 puntos)</w:t>
      </w:r>
    </w:p>
    <w:p w:rsidR="001B342D" w:rsidRDefault="001B342D" w:rsidP="001B342D">
      <w:pPr>
        <w:pStyle w:val="ListParagraph"/>
        <w:numPr>
          <w:ilvl w:val="0"/>
          <w:numId w:val="22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Escriba por lo menos 4 características de los siguientes protocolos:</w:t>
      </w:r>
    </w:p>
    <w:tbl>
      <w:tblPr>
        <w:tblStyle w:val="TableGrid"/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97"/>
        <w:gridCol w:w="2813"/>
        <w:gridCol w:w="2813"/>
      </w:tblGrid>
      <w:tr w:rsidR="001B342D" w:rsidTr="001B342D"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1B342D" w:rsidRDefault="001B342D" w:rsidP="001B342D">
            <w:pPr>
              <w:jc w:val="center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TCP</w:t>
            </w:r>
          </w:p>
        </w:tc>
        <w:tc>
          <w:tcPr>
            <w:tcW w:w="2813" w:type="dxa"/>
            <w:tcBorders>
              <w:top w:val="nil"/>
              <w:left w:val="nil"/>
              <w:bottom w:val="nil"/>
              <w:right w:val="nil"/>
            </w:tcBorders>
          </w:tcPr>
          <w:p w:rsidR="001B342D" w:rsidRDefault="001B342D" w:rsidP="001B342D">
            <w:pPr>
              <w:jc w:val="center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top w:val="nil"/>
              <w:left w:val="nil"/>
              <w:bottom w:val="nil"/>
              <w:right w:val="nil"/>
            </w:tcBorders>
          </w:tcPr>
          <w:p w:rsidR="001B342D" w:rsidRDefault="001B342D" w:rsidP="001B342D">
            <w:pPr>
              <w:jc w:val="center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UDP</w:t>
            </w:r>
          </w:p>
        </w:tc>
      </w:tr>
      <w:tr w:rsidR="001B342D" w:rsidTr="001B342D">
        <w:tc>
          <w:tcPr>
            <w:tcW w:w="2897" w:type="dxa"/>
            <w:tcBorders>
              <w:top w:val="nil"/>
              <w:left w:val="nil"/>
              <w:right w:val="nil"/>
            </w:tcBorders>
          </w:tcPr>
          <w:p w:rsidR="001B342D" w:rsidRDefault="001B342D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top w:val="nil"/>
              <w:left w:val="nil"/>
              <w:bottom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top w:val="nil"/>
              <w:left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</w:tr>
      <w:tr w:rsidR="001B342D" w:rsidTr="001B342D">
        <w:tc>
          <w:tcPr>
            <w:tcW w:w="2897" w:type="dxa"/>
            <w:tcBorders>
              <w:left w:val="nil"/>
              <w:right w:val="nil"/>
            </w:tcBorders>
          </w:tcPr>
          <w:p w:rsidR="001B342D" w:rsidRDefault="001B342D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top w:val="nil"/>
              <w:left w:val="nil"/>
              <w:bottom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left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</w:tr>
      <w:tr w:rsidR="001B342D" w:rsidTr="001B342D">
        <w:tc>
          <w:tcPr>
            <w:tcW w:w="2897" w:type="dxa"/>
            <w:tcBorders>
              <w:left w:val="nil"/>
              <w:right w:val="nil"/>
            </w:tcBorders>
          </w:tcPr>
          <w:p w:rsidR="001B342D" w:rsidRDefault="001B342D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top w:val="nil"/>
              <w:left w:val="nil"/>
              <w:bottom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left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</w:tr>
      <w:tr w:rsidR="001B342D" w:rsidTr="001B342D">
        <w:tc>
          <w:tcPr>
            <w:tcW w:w="2897" w:type="dxa"/>
            <w:tcBorders>
              <w:left w:val="nil"/>
              <w:right w:val="nil"/>
            </w:tcBorders>
          </w:tcPr>
          <w:p w:rsidR="001B342D" w:rsidRDefault="001B342D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top w:val="nil"/>
              <w:left w:val="nil"/>
              <w:bottom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left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</w:tr>
      <w:tr w:rsidR="001B342D" w:rsidTr="001B342D">
        <w:tc>
          <w:tcPr>
            <w:tcW w:w="2897" w:type="dxa"/>
            <w:tcBorders>
              <w:left w:val="nil"/>
              <w:right w:val="nil"/>
            </w:tcBorders>
          </w:tcPr>
          <w:p w:rsidR="001B342D" w:rsidRDefault="001B342D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top w:val="nil"/>
              <w:left w:val="nil"/>
              <w:bottom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left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</w:tr>
      <w:tr w:rsidR="001B342D" w:rsidTr="001B342D">
        <w:tc>
          <w:tcPr>
            <w:tcW w:w="2897" w:type="dxa"/>
            <w:tcBorders>
              <w:left w:val="nil"/>
              <w:right w:val="nil"/>
            </w:tcBorders>
          </w:tcPr>
          <w:p w:rsidR="001B342D" w:rsidRDefault="001B342D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top w:val="nil"/>
              <w:left w:val="nil"/>
              <w:bottom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  <w:tcBorders>
              <w:left w:val="nil"/>
              <w:right w:val="nil"/>
            </w:tcBorders>
          </w:tcPr>
          <w:p w:rsidR="001B342D" w:rsidRDefault="001B342D" w:rsidP="00637245">
            <w:pPr>
              <w:rPr>
                <w:rFonts w:cstheme="minorHAnsi"/>
                <w:lang w:val="es-EC"/>
              </w:rPr>
            </w:pPr>
          </w:p>
        </w:tc>
      </w:tr>
    </w:tbl>
    <w:p w:rsidR="001B342D" w:rsidRDefault="001B342D" w:rsidP="001B342D">
      <w:pPr>
        <w:spacing w:after="0" w:line="360" w:lineRule="auto"/>
        <w:rPr>
          <w:rFonts w:cstheme="minorHAnsi"/>
          <w:lang w:val="es-EC"/>
        </w:rPr>
      </w:pPr>
    </w:p>
    <w:p w:rsidR="00E82261" w:rsidRDefault="001B342D" w:rsidP="001C7B59">
      <w:pPr>
        <w:pStyle w:val="ListParagraph"/>
        <w:numPr>
          <w:ilvl w:val="0"/>
          <w:numId w:val="22"/>
        </w:numPr>
        <w:spacing w:after="0"/>
        <w:jc w:val="both"/>
        <w:rPr>
          <w:rFonts w:cstheme="minorHAnsi"/>
          <w:lang w:val="es-EC"/>
        </w:rPr>
      </w:pPr>
      <w:r w:rsidRPr="001B342D">
        <w:rPr>
          <w:rFonts w:cstheme="minorHAnsi"/>
          <w:lang w:val="es-EC"/>
        </w:rPr>
        <w:t>En base a las respuestas de la pregunta anterior (Pregunta 1, Segunda Parte) que protocolo elegiría para una aplicación de transmisión de datos en tiempo real y porque</w:t>
      </w:r>
      <w:r w:rsidR="001C7B59">
        <w:rPr>
          <w:rFonts w:cstheme="minorHAnsi"/>
          <w:lang w:val="es-EC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1C7B59" w:rsidTr="00637245">
        <w:tc>
          <w:tcPr>
            <w:tcW w:w="9167" w:type="dxa"/>
            <w:tcBorders>
              <w:bottom w:val="single" w:sz="4" w:space="0" w:color="auto"/>
            </w:tcBorders>
          </w:tcPr>
          <w:p w:rsidR="001C7B59" w:rsidRDefault="001C7B59" w:rsidP="00637245">
            <w:pPr>
              <w:rPr>
                <w:rFonts w:cstheme="minorHAnsi"/>
                <w:lang w:val="es-EC"/>
              </w:rPr>
            </w:pPr>
          </w:p>
        </w:tc>
      </w:tr>
      <w:tr w:rsidR="001C7B59" w:rsidTr="00637245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1C7B59" w:rsidRDefault="001C7B59" w:rsidP="00637245">
            <w:pPr>
              <w:rPr>
                <w:rFonts w:cstheme="minorHAnsi"/>
                <w:lang w:val="es-EC"/>
              </w:rPr>
            </w:pPr>
          </w:p>
        </w:tc>
      </w:tr>
      <w:tr w:rsidR="001C7B59" w:rsidTr="00637245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1C7B59" w:rsidRDefault="001C7B59" w:rsidP="00637245">
            <w:pPr>
              <w:rPr>
                <w:rFonts w:cstheme="minorHAnsi"/>
                <w:lang w:val="es-EC"/>
              </w:rPr>
            </w:pPr>
          </w:p>
        </w:tc>
      </w:tr>
      <w:tr w:rsidR="001C7B59" w:rsidTr="00637245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1C7B59" w:rsidRDefault="001C7B59" w:rsidP="00637245">
            <w:pPr>
              <w:rPr>
                <w:rFonts w:cstheme="minorHAnsi"/>
                <w:lang w:val="es-EC"/>
              </w:rPr>
            </w:pPr>
          </w:p>
        </w:tc>
      </w:tr>
      <w:tr w:rsidR="001C7B59" w:rsidTr="00637245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1C7B59" w:rsidRDefault="001C7B59" w:rsidP="00637245">
            <w:pPr>
              <w:rPr>
                <w:rFonts w:cstheme="minorHAnsi"/>
                <w:lang w:val="es-EC"/>
              </w:rPr>
            </w:pPr>
          </w:p>
        </w:tc>
      </w:tr>
    </w:tbl>
    <w:p w:rsidR="001B342D" w:rsidRDefault="001B342D" w:rsidP="001B342D">
      <w:pPr>
        <w:spacing w:after="0" w:line="360" w:lineRule="auto"/>
        <w:jc w:val="both"/>
        <w:rPr>
          <w:rFonts w:cstheme="minorHAnsi"/>
          <w:lang w:val="es-EC"/>
        </w:rPr>
      </w:pPr>
    </w:p>
    <w:p w:rsidR="001C7B59" w:rsidRDefault="001C7B59" w:rsidP="001C7B59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Complete lo siguiente del protocolo IP:</w:t>
      </w:r>
    </w:p>
    <w:p w:rsidR="001C7B59" w:rsidRDefault="001C7B59" w:rsidP="001C7B59">
      <w:pPr>
        <w:pStyle w:val="ListParagraph"/>
        <w:numPr>
          <w:ilvl w:val="1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Una dirección IP tiene ____ bits</w:t>
      </w:r>
    </w:p>
    <w:p w:rsidR="001C7B59" w:rsidRDefault="001C7B59" w:rsidP="001C7B59">
      <w:pPr>
        <w:pStyle w:val="ListParagraph"/>
        <w:numPr>
          <w:ilvl w:val="1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Una dirección IP tiene dos partes, una porción de ____ y otra de ___</w:t>
      </w:r>
    </w:p>
    <w:p w:rsidR="001C7B59" w:rsidRDefault="001C7B59" w:rsidP="001C7B59">
      <w:pPr>
        <w:pStyle w:val="ListParagraph"/>
        <w:numPr>
          <w:ilvl w:val="1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_________________________ indica la longitud de cada una de las partes de la dirección IP</w:t>
      </w:r>
    </w:p>
    <w:p w:rsidR="001C7B59" w:rsidRDefault="00296EF7" w:rsidP="001C7B59">
      <w:pPr>
        <w:pStyle w:val="ListParagraph"/>
        <w:numPr>
          <w:ilvl w:val="1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_________________________ permite enviar información a otras subredes</w:t>
      </w:r>
    </w:p>
    <w:p w:rsidR="00296EF7" w:rsidRDefault="00296EF7" w:rsidP="00296EF7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Enumere los 4 elementos que componen una red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97"/>
      </w:tblGrid>
      <w:tr w:rsidR="00296EF7" w:rsidTr="00296EF7">
        <w:tc>
          <w:tcPr>
            <w:tcW w:w="2897" w:type="dxa"/>
          </w:tcPr>
          <w:p w:rsidR="00296EF7" w:rsidRDefault="00296EF7" w:rsidP="00637245">
            <w:pPr>
              <w:jc w:val="right"/>
              <w:rPr>
                <w:rFonts w:cstheme="minorHAnsi"/>
                <w:lang w:val="es-EC"/>
              </w:rPr>
            </w:pPr>
          </w:p>
        </w:tc>
      </w:tr>
      <w:tr w:rsidR="00296EF7" w:rsidTr="00296EF7">
        <w:tc>
          <w:tcPr>
            <w:tcW w:w="2897" w:type="dxa"/>
          </w:tcPr>
          <w:p w:rsidR="00296EF7" w:rsidRDefault="00296EF7" w:rsidP="00637245">
            <w:pPr>
              <w:jc w:val="right"/>
              <w:rPr>
                <w:rFonts w:cstheme="minorHAnsi"/>
                <w:lang w:val="es-EC"/>
              </w:rPr>
            </w:pPr>
          </w:p>
        </w:tc>
      </w:tr>
      <w:tr w:rsidR="00296EF7" w:rsidTr="00296EF7">
        <w:tc>
          <w:tcPr>
            <w:tcW w:w="2897" w:type="dxa"/>
          </w:tcPr>
          <w:p w:rsidR="00296EF7" w:rsidRDefault="00296EF7" w:rsidP="00637245">
            <w:pPr>
              <w:jc w:val="right"/>
              <w:rPr>
                <w:rFonts w:cstheme="minorHAnsi"/>
                <w:lang w:val="es-EC"/>
              </w:rPr>
            </w:pPr>
          </w:p>
        </w:tc>
      </w:tr>
      <w:tr w:rsidR="00296EF7" w:rsidTr="00296EF7">
        <w:tc>
          <w:tcPr>
            <w:tcW w:w="2897" w:type="dxa"/>
          </w:tcPr>
          <w:p w:rsidR="00296EF7" w:rsidRDefault="00296EF7" w:rsidP="00637245">
            <w:pPr>
              <w:jc w:val="right"/>
              <w:rPr>
                <w:rFonts w:cstheme="minorHAnsi"/>
                <w:lang w:val="es-EC"/>
              </w:rPr>
            </w:pPr>
          </w:p>
        </w:tc>
      </w:tr>
    </w:tbl>
    <w:p w:rsidR="00296EF7" w:rsidRDefault="00296EF7" w:rsidP="00296EF7">
      <w:pPr>
        <w:spacing w:after="0" w:line="360" w:lineRule="auto"/>
        <w:jc w:val="both"/>
        <w:rPr>
          <w:rFonts w:cstheme="minorHAnsi"/>
          <w:lang w:val="es-EC"/>
        </w:rPr>
      </w:pPr>
    </w:p>
    <w:p w:rsidR="00296EF7" w:rsidRDefault="00432271" w:rsidP="00296EF7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Explique para que sirve el protocolo DN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432271" w:rsidTr="00637245">
        <w:tc>
          <w:tcPr>
            <w:tcW w:w="9167" w:type="dxa"/>
            <w:tcBorders>
              <w:bottom w:val="single" w:sz="4" w:space="0" w:color="auto"/>
            </w:tcBorders>
          </w:tcPr>
          <w:p w:rsidR="00432271" w:rsidRDefault="00432271" w:rsidP="00637245">
            <w:pPr>
              <w:rPr>
                <w:rFonts w:cstheme="minorHAnsi"/>
                <w:lang w:val="es-EC"/>
              </w:rPr>
            </w:pPr>
          </w:p>
        </w:tc>
      </w:tr>
      <w:tr w:rsidR="00432271" w:rsidTr="00637245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432271" w:rsidRDefault="00432271" w:rsidP="00637245">
            <w:pPr>
              <w:rPr>
                <w:rFonts w:cstheme="minorHAnsi"/>
                <w:lang w:val="es-EC"/>
              </w:rPr>
            </w:pPr>
          </w:p>
        </w:tc>
      </w:tr>
      <w:tr w:rsidR="00432271" w:rsidTr="00637245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432271" w:rsidRDefault="00432271" w:rsidP="00637245">
            <w:pPr>
              <w:rPr>
                <w:rFonts w:cstheme="minorHAnsi"/>
                <w:lang w:val="es-EC"/>
              </w:rPr>
            </w:pPr>
          </w:p>
        </w:tc>
      </w:tr>
      <w:tr w:rsidR="00432271" w:rsidTr="00637245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432271" w:rsidRDefault="00432271" w:rsidP="00637245">
            <w:pPr>
              <w:rPr>
                <w:rFonts w:cstheme="minorHAnsi"/>
                <w:lang w:val="es-EC"/>
              </w:rPr>
            </w:pPr>
          </w:p>
        </w:tc>
      </w:tr>
    </w:tbl>
    <w:p w:rsidR="00296EF7" w:rsidRDefault="00296EF7" w:rsidP="00296EF7">
      <w:pPr>
        <w:spacing w:after="0" w:line="360" w:lineRule="auto"/>
        <w:jc w:val="both"/>
        <w:rPr>
          <w:rFonts w:cstheme="minorHAnsi"/>
          <w:lang w:val="es-EC"/>
        </w:rPr>
      </w:pPr>
    </w:p>
    <w:p w:rsidR="00296EF7" w:rsidRDefault="00296EF7" w:rsidP="00296EF7">
      <w:pPr>
        <w:spacing w:after="0" w:line="360" w:lineRule="auto"/>
        <w:jc w:val="both"/>
        <w:rPr>
          <w:rFonts w:cstheme="minorHAnsi"/>
          <w:lang w:val="es-EC"/>
        </w:rPr>
      </w:pPr>
    </w:p>
    <w:p w:rsidR="00296EF7" w:rsidRDefault="00296EF7" w:rsidP="00296EF7">
      <w:pPr>
        <w:spacing w:after="0" w:line="360" w:lineRule="auto"/>
        <w:jc w:val="both"/>
        <w:rPr>
          <w:rFonts w:cstheme="minorHAnsi"/>
          <w:lang w:val="es-EC"/>
        </w:rPr>
      </w:pPr>
    </w:p>
    <w:p w:rsidR="00296EF7" w:rsidRDefault="00296EF7" w:rsidP="00296EF7">
      <w:pPr>
        <w:spacing w:after="0" w:line="360" w:lineRule="auto"/>
        <w:jc w:val="both"/>
        <w:rPr>
          <w:rFonts w:cstheme="minorHAnsi"/>
          <w:lang w:val="es-EC"/>
        </w:rPr>
      </w:pPr>
    </w:p>
    <w:p w:rsidR="00296EF7" w:rsidRDefault="00296EF7">
      <w:pPr>
        <w:rPr>
          <w:rFonts w:cstheme="minorHAnsi"/>
          <w:lang w:val="es-EC"/>
        </w:rPr>
      </w:pPr>
      <w:r>
        <w:rPr>
          <w:rFonts w:cstheme="minorHAnsi"/>
          <w:lang w:val="es-EC"/>
        </w:rPr>
        <w:br w:type="page"/>
      </w:r>
    </w:p>
    <w:p w:rsidR="00296EF7" w:rsidRPr="00296EF7" w:rsidRDefault="00296EF7" w:rsidP="00296EF7">
      <w:pPr>
        <w:spacing w:after="0" w:line="360" w:lineRule="auto"/>
        <w:jc w:val="both"/>
        <w:rPr>
          <w:rFonts w:cstheme="minorHAnsi"/>
          <w:lang w:val="es-EC"/>
        </w:rPr>
      </w:pPr>
    </w:p>
    <w:p w:rsidR="000E4127" w:rsidRPr="00CC07B2" w:rsidRDefault="00CC07B2" w:rsidP="000E4127">
      <w:pPr>
        <w:rPr>
          <w:rFonts w:cstheme="minorHAnsi"/>
          <w:b/>
          <w:lang w:val="es-EC"/>
        </w:rPr>
      </w:pPr>
      <w:r w:rsidRPr="00CC07B2">
        <w:rPr>
          <w:rFonts w:cstheme="minorHAnsi"/>
          <w:b/>
          <w:lang w:val="es-EC"/>
        </w:rPr>
        <w:t>Tercera Parte</w:t>
      </w:r>
      <w:r w:rsidR="00432271">
        <w:rPr>
          <w:rFonts w:cstheme="minorHAnsi"/>
          <w:b/>
          <w:lang w:val="es-EC"/>
        </w:rPr>
        <w:t xml:space="preserve"> (50 puntos)</w:t>
      </w:r>
    </w:p>
    <w:p w:rsidR="00DD441A" w:rsidRDefault="000C522C" w:rsidP="000C522C">
      <w:pPr>
        <w:jc w:val="center"/>
      </w:pPr>
      <w:r>
        <w:object w:dxaOrig="4754" w:dyaOrig="6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75pt;height:310.5pt" o:ole="">
            <v:imagedata r:id="rId6" o:title=""/>
          </v:shape>
          <o:OLEObject Type="Embed" ProgID="Visio.Drawing.11" ShapeID="_x0000_i1025" DrawAspect="Content" ObjectID="_1339877258" r:id="rId7"/>
        </w:object>
      </w:r>
    </w:p>
    <w:tbl>
      <w:tblPr>
        <w:tblStyle w:val="TableGrid"/>
        <w:tblW w:w="0" w:type="auto"/>
        <w:jc w:val="center"/>
        <w:tblLook w:val="04A0"/>
      </w:tblPr>
      <w:tblGrid>
        <w:gridCol w:w="1631"/>
        <w:gridCol w:w="1016"/>
        <w:gridCol w:w="1833"/>
        <w:gridCol w:w="1834"/>
        <w:gridCol w:w="1834"/>
      </w:tblGrid>
      <w:tr w:rsidR="000C522C" w:rsidRPr="00D7616A" w:rsidTr="00D7616A">
        <w:trPr>
          <w:jc w:val="center"/>
        </w:trPr>
        <w:tc>
          <w:tcPr>
            <w:tcW w:w="1631" w:type="dxa"/>
          </w:tcPr>
          <w:p w:rsidR="000C522C" w:rsidRPr="00D7616A" w:rsidRDefault="000C522C" w:rsidP="00D7616A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Dispositivo</w:t>
            </w:r>
          </w:p>
        </w:tc>
        <w:tc>
          <w:tcPr>
            <w:tcW w:w="1016" w:type="dxa"/>
          </w:tcPr>
          <w:p w:rsidR="000C522C" w:rsidRPr="00D7616A" w:rsidRDefault="000C522C" w:rsidP="00D7616A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Interfaz</w:t>
            </w:r>
          </w:p>
        </w:tc>
        <w:tc>
          <w:tcPr>
            <w:tcW w:w="1833" w:type="dxa"/>
          </w:tcPr>
          <w:p w:rsidR="000C522C" w:rsidRPr="00D7616A" w:rsidRDefault="000C522C" w:rsidP="00D7616A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Dirección IP</w:t>
            </w:r>
          </w:p>
        </w:tc>
        <w:tc>
          <w:tcPr>
            <w:tcW w:w="1834" w:type="dxa"/>
          </w:tcPr>
          <w:p w:rsidR="000C522C" w:rsidRPr="00D7616A" w:rsidRDefault="000C522C" w:rsidP="00D7616A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Máscara</w:t>
            </w:r>
          </w:p>
        </w:tc>
        <w:tc>
          <w:tcPr>
            <w:tcW w:w="1834" w:type="dxa"/>
          </w:tcPr>
          <w:p w:rsidR="000C522C" w:rsidRPr="00D7616A" w:rsidRDefault="000C522C" w:rsidP="00D7616A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Puerta de Enlace</w:t>
            </w:r>
          </w:p>
        </w:tc>
      </w:tr>
      <w:tr w:rsidR="00D7616A" w:rsidTr="00D7616A">
        <w:trPr>
          <w:jc w:val="center"/>
        </w:trPr>
        <w:tc>
          <w:tcPr>
            <w:tcW w:w="1631" w:type="dxa"/>
            <w:vMerge w:val="restart"/>
            <w:vAlign w:val="center"/>
          </w:tcPr>
          <w:p w:rsidR="00D7616A" w:rsidRDefault="00D7616A" w:rsidP="00D7616A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R1</w:t>
            </w:r>
          </w:p>
        </w:tc>
        <w:tc>
          <w:tcPr>
            <w:tcW w:w="1016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S0/0/0</w:t>
            </w:r>
          </w:p>
        </w:tc>
        <w:tc>
          <w:tcPr>
            <w:tcW w:w="1833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0.10.10.6</w:t>
            </w:r>
          </w:p>
        </w:tc>
        <w:tc>
          <w:tcPr>
            <w:tcW w:w="1834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255.255.255.252</w:t>
            </w:r>
          </w:p>
        </w:tc>
        <w:tc>
          <w:tcPr>
            <w:tcW w:w="1834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D7616A" w:rsidTr="00D7616A">
        <w:trPr>
          <w:jc w:val="center"/>
        </w:trPr>
        <w:tc>
          <w:tcPr>
            <w:tcW w:w="1631" w:type="dxa"/>
            <w:vMerge/>
            <w:vAlign w:val="center"/>
          </w:tcPr>
          <w:p w:rsidR="00D7616A" w:rsidRDefault="00D7616A" w:rsidP="00D7616A">
            <w:pPr>
              <w:rPr>
                <w:rFonts w:cstheme="minorHAnsi"/>
                <w:lang w:val="es-EC"/>
              </w:rPr>
            </w:pPr>
          </w:p>
        </w:tc>
        <w:tc>
          <w:tcPr>
            <w:tcW w:w="1016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Fa0/0</w:t>
            </w:r>
          </w:p>
        </w:tc>
        <w:tc>
          <w:tcPr>
            <w:tcW w:w="1833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92.168.254.253</w:t>
            </w:r>
          </w:p>
        </w:tc>
        <w:tc>
          <w:tcPr>
            <w:tcW w:w="1834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255.255.255.0</w:t>
            </w:r>
          </w:p>
        </w:tc>
        <w:tc>
          <w:tcPr>
            <w:tcW w:w="1834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D7616A" w:rsidTr="00D7616A">
        <w:trPr>
          <w:jc w:val="center"/>
        </w:trPr>
        <w:tc>
          <w:tcPr>
            <w:tcW w:w="1631" w:type="dxa"/>
            <w:vMerge w:val="restart"/>
            <w:vAlign w:val="center"/>
          </w:tcPr>
          <w:p w:rsidR="00D7616A" w:rsidRDefault="00D7616A" w:rsidP="00D7616A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R2</w:t>
            </w:r>
          </w:p>
        </w:tc>
        <w:tc>
          <w:tcPr>
            <w:tcW w:w="1016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S0/0/0</w:t>
            </w:r>
          </w:p>
        </w:tc>
        <w:tc>
          <w:tcPr>
            <w:tcW w:w="1833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0.10.10.</w:t>
            </w:r>
            <w:r>
              <w:rPr>
                <w:rFonts w:cstheme="minorHAnsi"/>
                <w:lang w:val="es-EC"/>
              </w:rPr>
              <w:t>5</w:t>
            </w:r>
          </w:p>
        </w:tc>
        <w:tc>
          <w:tcPr>
            <w:tcW w:w="1834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255.255.255.252</w:t>
            </w:r>
          </w:p>
        </w:tc>
        <w:tc>
          <w:tcPr>
            <w:tcW w:w="1834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D7616A" w:rsidTr="00D7616A">
        <w:trPr>
          <w:jc w:val="center"/>
        </w:trPr>
        <w:tc>
          <w:tcPr>
            <w:tcW w:w="1631" w:type="dxa"/>
            <w:vMerge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1016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Fa0/0</w:t>
            </w:r>
          </w:p>
        </w:tc>
        <w:tc>
          <w:tcPr>
            <w:tcW w:w="1833" w:type="dxa"/>
          </w:tcPr>
          <w:p w:rsidR="00D7616A" w:rsidRDefault="00D7616A" w:rsidP="00D7616A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92.168.25</w:t>
            </w:r>
            <w:r>
              <w:rPr>
                <w:rFonts w:cstheme="minorHAnsi"/>
                <w:lang w:val="es-EC"/>
              </w:rPr>
              <w:t>0</w:t>
            </w:r>
            <w:r>
              <w:rPr>
                <w:rFonts w:cstheme="minorHAnsi"/>
                <w:lang w:val="es-EC"/>
              </w:rPr>
              <w:t>.25</w:t>
            </w:r>
            <w:r>
              <w:rPr>
                <w:rFonts w:cstheme="minorHAnsi"/>
                <w:lang w:val="es-EC"/>
              </w:rPr>
              <w:t>4</w:t>
            </w:r>
          </w:p>
        </w:tc>
        <w:tc>
          <w:tcPr>
            <w:tcW w:w="1834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255.255.255.0</w:t>
            </w:r>
          </w:p>
        </w:tc>
        <w:tc>
          <w:tcPr>
            <w:tcW w:w="1834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D7616A" w:rsidTr="00D7616A">
        <w:trPr>
          <w:jc w:val="center"/>
        </w:trPr>
        <w:tc>
          <w:tcPr>
            <w:tcW w:w="1631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Servidor</w:t>
            </w:r>
          </w:p>
        </w:tc>
        <w:tc>
          <w:tcPr>
            <w:tcW w:w="1016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1833" w:type="dxa"/>
          </w:tcPr>
          <w:p w:rsidR="00D7616A" w:rsidRDefault="00D7616A" w:rsidP="00D7616A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92.168.254.254</w:t>
            </w:r>
          </w:p>
        </w:tc>
        <w:tc>
          <w:tcPr>
            <w:tcW w:w="1834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255.255.255.0</w:t>
            </w:r>
          </w:p>
        </w:tc>
        <w:tc>
          <w:tcPr>
            <w:tcW w:w="1834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92.168.254.253</w:t>
            </w:r>
          </w:p>
        </w:tc>
      </w:tr>
      <w:tr w:rsidR="00D7616A" w:rsidTr="00D7616A">
        <w:trPr>
          <w:jc w:val="center"/>
        </w:trPr>
        <w:tc>
          <w:tcPr>
            <w:tcW w:w="1631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Computador A</w:t>
            </w:r>
          </w:p>
        </w:tc>
        <w:tc>
          <w:tcPr>
            <w:tcW w:w="1016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1833" w:type="dxa"/>
          </w:tcPr>
          <w:p w:rsidR="00D7616A" w:rsidRDefault="00D7616A" w:rsidP="00D7616A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92.168.250.11</w:t>
            </w:r>
          </w:p>
        </w:tc>
        <w:tc>
          <w:tcPr>
            <w:tcW w:w="1834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255.255.255.0</w:t>
            </w:r>
          </w:p>
        </w:tc>
        <w:tc>
          <w:tcPr>
            <w:tcW w:w="1834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92.168.250.254</w:t>
            </w:r>
          </w:p>
        </w:tc>
      </w:tr>
      <w:tr w:rsidR="00D7616A" w:rsidTr="00D7616A">
        <w:trPr>
          <w:jc w:val="center"/>
        </w:trPr>
        <w:tc>
          <w:tcPr>
            <w:tcW w:w="1631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Computador B</w:t>
            </w:r>
          </w:p>
        </w:tc>
        <w:tc>
          <w:tcPr>
            <w:tcW w:w="1016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1833" w:type="dxa"/>
          </w:tcPr>
          <w:p w:rsidR="00D7616A" w:rsidRDefault="00D7616A" w:rsidP="00D7616A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92.168.250.12</w:t>
            </w:r>
          </w:p>
        </w:tc>
        <w:tc>
          <w:tcPr>
            <w:tcW w:w="1834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255.255.255.0</w:t>
            </w:r>
          </w:p>
        </w:tc>
        <w:tc>
          <w:tcPr>
            <w:tcW w:w="1834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92.168.250.254</w:t>
            </w:r>
          </w:p>
        </w:tc>
      </w:tr>
    </w:tbl>
    <w:p w:rsidR="000C522C" w:rsidRDefault="000C522C" w:rsidP="000C522C">
      <w:pPr>
        <w:jc w:val="both"/>
        <w:rPr>
          <w:rFonts w:cstheme="minorHAnsi"/>
          <w:lang w:val="es-EC"/>
        </w:rPr>
      </w:pPr>
    </w:p>
    <w:p w:rsidR="00D7616A" w:rsidRDefault="00D7616A" w:rsidP="00D7616A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cstheme="minorHAnsi"/>
          <w:lang w:val="es-EC"/>
        </w:rPr>
      </w:pPr>
      <w:r w:rsidRPr="00D7616A">
        <w:rPr>
          <w:rFonts w:cstheme="minorHAnsi"/>
          <w:lang w:val="es-EC"/>
        </w:rPr>
        <w:t xml:space="preserve">Escriba la tabla de rutas de los </w:t>
      </w:r>
      <w:proofErr w:type="spellStart"/>
      <w:r w:rsidRPr="00D7616A">
        <w:rPr>
          <w:rFonts w:cstheme="minorHAnsi"/>
          <w:lang w:val="es-EC"/>
        </w:rPr>
        <w:t>routers</w:t>
      </w:r>
      <w:proofErr w:type="spellEnd"/>
      <w:r w:rsidRPr="00D7616A">
        <w:rPr>
          <w:rFonts w:cstheme="minorHAnsi"/>
          <w:lang w:val="es-EC"/>
        </w:rPr>
        <w:t xml:space="preserve"> R1 y R2</w:t>
      </w:r>
    </w:p>
    <w:p w:rsidR="00D7616A" w:rsidRPr="00D7616A" w:rsidRDefault="00D7616A" w:rsidP="00D7616A">
      <w:pPr>
        <w:spacing w:after="0" w:line="360" w:lineRule="auto"/>
        <w:jc w:val="both"/>
        <w:rPr>
          <w:rFonts w:cstheme="minorHAnsi"/>
          <w:b/>
          <w:lang w:val="es-EC"/>
        </w:rPr>
      </w:pPr>
      <w:r w:rsidRPr="00D7616A">
        <w:rPr>
          <w:rFonts w:cstheme="minorHAnsi"/>
          <w:b/>
          <w:lang w:val="es-EC"/>
        </w:rPr>
        <w:t>R1</w:t>
      </w:r>
    </w:p>
    <w:tbl>
      <w:tblPr>
        <w:tblStyle w:val="TableGrid"/>
        <w:tblW w:w="0" w:type="auto"/>
        <w:tblLook w:val="04A0"/>
      </w:tblPr>
      <w:tblGrid>
        <w:gridCol w:w="4583"/>
        <w:gridCol w:w="4584"/>
      </w:tblGrid>
      <w:tr w:rsidR="00D7616A" w:rsidRPr="00D7616A" w:rsidTr="00D7616A">
        <w:tc>
          <w:tcPr>
            <w:tcW w:w="4583" w:type="dxa"/>
          </w:tcPr>
          <w:p w:rsidR="00D7616A" w:rsidRPr="00D7616A" w:rsidRDefault="00D7616A" w:rsidP="00D7616A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Red de Destino</w:t>
            </w:r>
          </w:p>
        </w:tc>
        <w:tc>
          <w:tcPr>
            <w:tcW w:w="4584" w:type="dxa"/>
          </w:tcPr>
          <w:p w:rsidR="00D7616A" w:rsidRPr="00D7616A" w:rsidRDefault="00D7616A" w:rsidP="00D7616A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Próximo salto</w:t>
            </w:r>
          </w:p>
        </w:tc>
      </w:tr>
      <w:tr w:rsidR="00D7616A" w:rsidTr="00D7616A">
        <w:tc>
          <w:tcPr>
            <w:tcW w:w="4583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D7616A" w:rsidTr="00D7616A">
        <w:tc>
          <w:tcPr>
            <w:tcW w:w="4583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D7616A" w:rsidTr="00D7616A">
        <w:tc>
          <w:tcPr>
            <w:tcW w:w="4583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D7616A" w:rsidRDefault="00D7616A" w:rsidP="000C522C">
            <w:pPr>
              <w:jc w:val="both"/>
              <w:rPr>
                <w:rFonts w:cstheme="minorHAnsi"/>
                <w:lang w:val="es-EC"/>
              </w:rPr>
            </w:pPr>
          </w:p>
        </w:tc>
      </w:tr>
    </w:tbl>
    <w:p w:rsidR="00D7616A" w:rsidRDefault="00D7616A" w:rsidP="00D7616A">
      <w:pPr>
        <w:spacing w:after="0"/>
        <w:jc w:val="both"/>
        <w:rPr>
          <w:rFonts w:cstheme="minorHAnsi"/>
          <w:lang w:val="es-EC"/>
        </w:rPr>
      </w:pPr>
    </w:p>
    <w:p w:rsidR="00D7616A" w:rsidRPr="00D7616A" w:rsidRDefault="00D7616A" w:rsidP="00D7616A">
      <w:pPr>
        <w:spacing w:after="0" w:line="360" w:lineRule="auto"/>
        <w:jc w:val="both"/>
        <w:rPr>
          <w:rFonts w:cstheme="minorHAnsi"/>
          <w:b/>
          <w:lang w:val="es-EC"/>
        </w:rPr>
      </w:pPr>
      <w:r w:rsidRPr="00D7616A">
        <w:rPr>
          <w:rFonts w:cstheme="minorHAnsi"/>
          <w:b/>
          <w:lang w:val="es-EC"/>
        </w:rPr>
        <w:t>R2</w:t>
      </w:r>
    </w:p>
    <w:tbl>
      <w:tblPr>
        <w:tblStyle w:val="TableGrid"/>
        <w:tblW w:w="0" w:type="auto"/>
        <w:tblLook w:val="04A0"/>
      </w:tblPr>
      <w:tblGrid>
        <w:gridCol w:w="4583"/>
        <w:gridCol w:w="4584"/>
      </w:tblGrid>
      <w:tr w:rsidR="00D7616A" w:rsidRPr="00D7616A" w:rsidTr="00637245">
        <w:tc>
          <w:tcPr>
            <w:tcW w:w="4583" w:type="dxa"/>
          </w:tcPr>
          <w:p w:rsidR="00D7616A" w:rsidRPr="00D7616A" w:rsidRDefault="00D7616A" w:rsidP="00D7616A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Red de Destino</w:t>
            </w:r>
          </w:p>
        </w:tc>
        <w:tc>
          <w:tcPr>
            <w:tcW w:w="4584" w:type="dxa"/>
          </w:tcPr>
          <w:p w:rsidR="00D7616A" w:rsidRPr="00D7616A" w:rsidRDefault="00D7616A" w:rsidP="00D7616A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Próximo salto</w:t>
            </w:r>
          </w:p>
        </w:tc>
      </w:tr>
      <w:tr w:rsidR="00D7616A" w:rsidTr="00637245">
        <w:tc>
          <w:tcPr>
            <w:tcW w:w="4583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D7616A" w:rsidTr="00637245">
        <w:tc>
          <w:tcPr>
            <w:tcW w:w="4583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D7616A" w:rsidTr="00637245">
        <w:tc>
          <w:tcPr>
            <w:tcW w:w="4583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D7616A" w:rsidRDefault="00D7616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</w:tbl>
    <w:p w:rsidR="0012683A" w:rsidRDefault="0012683A" w:rsidP="0012683A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lastRenderedPageBreak/>
        <w:t xml:space="preserve">Es necesario configurar rutas </w:t>
      </w:r>
      <w:r w:rsidR="00AF40BB">
        <w:rPr>
          <w:rFonts w:cstheme="minorHAnsi"/>
          <w:lang w:val="es-EC"/>
        </w:rPr>
        <w:t xml:space="preserve">estáticas </w:t>
      </w:r>
      <w:r>
        <w:rPr>
          <w:rFonts w:cstheme="minorHAnsi"/>
          <w:lang w:val="es-EC"/>
        </w:rPr>
        <w:t xml:space="preserve">adicionales para que las computadoras A y B puedan comunicarse con el servidor (Responda </w:t>
      </w:r>
      <w:proofErr w:type="spellStart"/>
      <w:r>
        <w:rPr>
          <w:rFonts w:cstheme="minorHAnsi"/>
          <w:lang w:val="es-EC"/>
        </w:rPr>
        <w:t>si</w:t>
      </w:r>
      <w:proofErr w:type="spellEnd"/>
      <w:r>
        <w:rPr>
          <w:rFonts w:cstheme="minorHAnsi"/>
          <w:lang w:val="es-EC"/>
        </w:rPr>
        <w:t xml:space="preserve"> o no)</w:t>
      </w:r>
    </w:p>
    <w:p w:rsidR="0012683A" w:rsidRDefault="0012683A" w:rsidP="0012683A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 xml:space="preserve">Si la respuesta anterior es si, como quedarían las tablas de rutas de los </w:t>
      </w:r>
      <w:proofErr w:type="spellStart"/>
      <w:r>
        <w:rPr>
          <w:rFonts w:cstheme="minorHAnsi"/>
          <w:lang w:val="es-EC"/>
        </w:rPr>
        <w:t>routers</w:t>
      </w:r>
      <w:proofErr w:type="spellEnd"/>
      <w:r>
        <w:rPr>
          <w:rFonts w:cstheme="minorHAnsi"/>
          <w:lang w:val="es-EC"/>
        </w:rPr>
        <w:t xml:space="preserve"> R1 y R2</w:t>
      </w:r>
    </w:p>
    <w:p w:rsidR="0012683A" w:rsidRPr="0012683A" w:rsidRDefault="0012683A" w:rsidP="0012683A">
      <w:pPr>
        <w:spacing w:after="0" w:line="360" w:lineRule="auto"/>
        <w:jc w:val="both"/>
        <w:rPr>
          <w:rFonts w:cstheme="minorHAnsi"/>
          <w:b/>
          <w:lang w:val="es-EC"/>
        </w:rPr>
      </w:pPr>
      <w:r w:rsidRPr="0012683A">
        <w:rPr>
          <w:rFonts w:cstheme="minorHAnsi"/>
          <w:b/>
          <w:lang w:val="es-EC"/>
        </w:rPr>
        <w:t>R1</w:t>
      </w:r>
    </w:p>
    <w:tbl>
      <w:tblPr>
        <w:tblStyle w:val="TableGrid"/>
        <w:tblW w:w="0" w:type="auto"/>
        <w:tblLook w:val="04A0"/>
      </w:tblPr>
      <w:tblGrid>
        <w:gridCol w:w="4583"/>
        <w:gridCol w:w="4584"/>
      </w:tblGrid>
      <w:tr w:rsidR="0012683A" w:rsidRPr="00D7616A" w:rsidTr="00637245">
        <w:tc>
          <w:tcPr>
            <w:tcW w:w="4583" w:type="dxa"/>
          </w:tcPr>
          <w:p w:rsidR="0012683A" w:rsidRPr="00D7616A" w:rsidRDefault="0012683A" w:rsidP="00637245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Red de Destino</w:t>
            </w:r>
          </w:p>
        </w:tc>
        <w:tc>
          <w:tcPr>
            <w:tcW w:w="4584" w:type="dxa"/>
          </w:tcPr>
          <w:p w:rsidR="0012683A" w:rsidRPr="00D7616A" w:rsidRDefault="0012683A" w:rsidP="00637245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Próximo salto</w:t>
            </w:r>
          </w:p>
        </w:tc>
      </w:tr>
      <w:tr w:rsidR="0012683A" w:rsidTr="00637245">
        <w:tc>
          <w:tcPr>
            <w:tcW w:w="4583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12683A" w:rsidTr="00637245">
        <w:tc>
          <w:tcPr>
            <w:tcW w:w="4583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12683A" w:rsidTr="00637245">
        <w:tc>
          <w:tcPr>
            <w:tcW w:w="4583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12683A" w:rsidTr="00637245">
        <w:tc>
          <w:tcPr>
            <w:tcW w:w="4583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12683A" w:rsidTr="00637245">
        <w:tc>
          <w:tcPr>
            <w:tcW w:w="4583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</w:tbl>
    <w:p w:rsidR="0012683A" w:rsidRPr="0012683A" w:rsidRDefault="0012683A" w:rsidP="0012683A">
      <w:pPr>
        <w:spacing w:after="0"/>
        <w:jc w:val="both"/>
        <w:rPr>
          <w:rFonts w:cstheme="minorHAnsi"/>
          <w:lang w:val="es-EC"/>
        </w:rPr>
      </w:pPr>
    </w:p>
    <w:p w:rsidR="0012683A" w:rsidRPr="0012683A" w:rsidRDefault="0012683A" w:rsidP="0012683A">
      <w:pPr>
        <w:spacing w:after="0" w:line="360" w:lineRule="auto"/>
        <w:jc w:val="both"/>
        <w:rPr>
          <w:rFonts w:cstheme="minorHAnsi"/>
          <w:b/>
          <w:lang w:val="es-EC"/>
        </w:rPr>
      </w:pPr>
      <w:r w:rsidRPr="0012683A">
        <w:rPr>
          <w:rFonts w:cstheme="minorHAnsi"/>
          <w:b/>
          <w:lang w:val="es-EC"/>
        </w:rPr>
        <w:t>R2</w:t>
      </w:r>
    </w:p>
    <w:tbl>
      <w:tblPr>
        <w:tblStyle w:val="TableGrid"/>
        <w:tblW w:w="0" w:type="auto"/>
        <w:tblLook w:val="04A0"/>
      </w:tblPr>
      <w:tblGrid>
        <w:gridCol w:w="4583"/>
        <w:gridCol w:w="4584"/>
      </w:tblGrid>
      <w:tr w:rsidR="0012683A" w:rsidRPr="00D7616A" w:rsidTr="00637245">
        <w:tc>
          <w:tcPr>
            <w:tcW w:w="4583" w:type="dxa"/>
          </w:tcPr>
          <w:p w:rsidR="0012683A" w:rsidRPr="00D7616A" w:rsidRDefault="0012683A" w:rsidP="00637245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Red de Destino</w:t>
            </w:r>
          </w:p>
        </w:tc>
        <w:tc>
          <w:tcPr>
            <w:tcW w:w="4584" w:type="dxa"/>
          </w:tcPr>
          <w:p w:rsidR="0012683A" w:rsidRPr="00D7616A" w:rsidRDefault="0012683A" w:rsidP="00637245">
            <w:pPr>
              <w:jc w:val="center"/>
              <w:rPr>
                <w:rFonts w:cstheme="minorHAnsi"/>
                <w:b/>
                <w:lang w:val="es-EC"/>
              </w:rPr>
            </w:pPr>
            <w:r w:rsidRPr="00D7616A">
              <w:rPr>
                <w:rFonts w:cstheme="minorHAnsi"/>
                <w:b/>
                <w:lang w:val="es-EC"/>
              </w:rPr>
              <w:t>Próximo salto</w:t>
            </w:r>
          </w:p>
        </w:tc>
      </w:tr>
      <w:tr w:rsidR="0012683A" w:rsidTr="00637245">
        <w:tc>
          <w:tcPr>
            <w:tcW w:w="4583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12683A" w:rsidTr="00637245">
        <w:tc>
          <w:tcPr>
            <w:tcW w:w="4583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12683A" w:rsidTr="00637245">
        <w:tc>
          <w:tcPr>
            <w:tcW w:w="4583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12683A" w:rsidTr="00637245">
        <w:tc>
          <w:tcPr>
            <w:tcW w:w="4583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  <w:tr w:rsidR="0012683A" w:rsidTr="00637245">
        <w:tc>
          <w:tcPr>
            <w:tcW w:w="4583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4584" w:type="dxa"/>
          </w:tcPr>
          <w:p w:rsidR="0012683A" w:rsidRDefault="0012683A" w:rsidP="00637245">
            <w:pPr>
              <w:jc w:val="both"/>
              <w:rPr>
                <w:rFonts w:cstheme="minorHAnsi"/>
                <w:lang w:val="es-EC"/>
              </w:rPr>
            </w:pPr>
          </w:p>
        </w:tc>
      </w:tr>
    </w:tbl>
    <w:p w:rsidR="0012683A" w:rsidRPr="0012683A" w:rsidRDefault="0012683A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D7616A" w:rsidRPr="0012683A" w:rsidRDefault="00D7616A" w:rsidP="0012683A">
      <w:pPr>
        <w:spacing w:after="0" w:line="360" w:lineRule="auto"/>
        <w:jc w:val="both"/>
        <w:rPr>
          <w:rFonts w:cstheme="minorHAnsi"/>
          <w:lang w:val="es-EC"/>
        </w:rPr>
      </w:pPr>
    </w:p>
    <w:sectPr w:rsidR="00D7616A" w:rsidRPr="0012683A" w:rsidSect="008E7F9A">
      <w:pgSz w:w="11907" w:h="16839" w:code="9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DD73CC"/>
    <w:multiLevelType w:val="hybridMultilevel"/>
    <w:tmpl w:val="69484A98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95D5CB8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877B99"/>
    <w:multiLevelType w:val="hybridMultilevel"/>
    <w:tmpl w:val="F89AB27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5B705E"/>
    <w:multiLevelType w:val="hybridMultilevel"/>
    <w:tmpl w:val="302EB1F8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6E093A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6B295D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A66834"/>
    <w:multiLevelType w:val="hybridMultilevel"/>
    <w:tmpl w:val="ACACDEE4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AB464F"/>
    <w:multiLevelType w:val="hybridMultilevel"/>
    <w:tmpl w:val="070CA1B4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300A0019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3153748A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3E81418"/>
    <w:multiLevelType w:val="hybridMultilevel"/>
    <w:tmpl w:val="692C36C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171260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B115E0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5673F8F"/>
    <w:multiLevelType w:val="hybridMultilevel"/>
    <w:tmpl w:val="E61A23C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5137F8B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56B333C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86C71E8"/>
    <w:multiLevelType w:val="hybridMultilevel"/>
    <w:tmpl w:val="CB2A9864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300A0019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64A61027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3328CF"/>
    <w:multiLevelType w:val="hybridMultilevel"/>
    <w:tmpl w:val="CB2A9864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300A0019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69373BFE"/>
    <w:multiLevelType w:val="hybridMultilevel"/>
    <w:tmpl w:val="8914453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32D5508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47D29E2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EE62B0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E82148E"/>
    <w:multiLevelType w:val="hybridMultilevel"/>
    <w:tmpl w:val="4A26F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F152A5E"/>
    <w:multiLevelType w:val="hybridMultilevel"/>
    <w:tmpl w:val="181C4750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18"/>
  </w:num>
  <w:num w:numId="3">
    <w:abstractNumId w:val="12"/>
  </w:num>
  <w:num w:numId="4">
    <w:abstractNumId w:val="11"/>
  </w:num>
  <w:num w:numId="5">
    <w:abstractNumId w:val="20"/>
  </w:num>
  <w:num w:numId="6">
    <w:abstractNumId w:val="1"/>
  </w:num>
  <w:num w:numId="7">
    <w:abstractNumId w:val="16"/>
  </w:num>
  <w:num w:numId="8">
    <w:abstractNumId w:val="5"/>
  </w:num>
  <w:num w:numId="9">
    <w:abstractNumId w:val="22"/>
  </w:num>
  <w:num w:numId="10">
    <w:abstractNumId w:val="10"/>
  </w:num>
  <w:num w:numId="11">
    <w:abstractNumId w:val="14"/>
  </w:num>
  <w:num w:numId="12">
    <w:abstractNumId w:val="8"/>
  </w:num>
  <w:num w:numId="13">
    <w:abstractNumId w:val="19"/>
  </w:num>
  <w:num w:numId="14">
    <w:abstractNumId w:val="4"/>
  </w:num>
  <w:num w:numId="15">
    <w:abstractNumId w:val="21"/>
  </w:num>
  <w:num w:numId="16">
    <w:abstractNumId w:val="13"/>
  </w:num>
  <w:num w:numId="17">
    <w:abstractNumId w:val="6"/>
  </w:num>
  <w:num w:numId="18">
    <w:abstractNumId w:val="7"/>
  </w:num>
  <w:num w:numId="19">
    <w:abstractNumId w:val="0"/>
  </w:num>
  <w:num w:numId="20">
    <w:abstractNumId w:val="9"/>
  </w:num>
  <w:num w:numId="21">
    <w:abstractNumId w:val="23"/>
  </w:num>
  <w:num w:numId="22">
    <w:abstractNumId w:val="15"/>
  </w:num>
  <w:num w:numId="23">
    <w:abstractNumId w:val="3"/>
  </w:num>
  <w:num w:numId="24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compat/>
  <w:rsids>
    <w:rsidRoot w:val="00D36CC0"/>
    <w:rsid w:val="00023EDB"/>
    <w:rsid w:val="000C522C"/>
    <w:rsid w:val="000E4127"/>
    <w:rsid w:val="0012683A"/>
    <w:rsid w:val="0014321A"/>
    <w:rsid w:val="001B342D"/>
    <w:rsid w:val="001C7B59"/>
    <w:rsid w:val="00296EF7"/>
    <w:rsid w:val="00377BF1"/>
    <w:rsid w:val="00401606"/>
    <w:rsid w:val="00432271"/>
    <w:rsid w:val="004836ED"/>
    <w:rsid w:val="005130BB"/>
    <w:rsid w:val="00515E49"/>
    <w:rsid w:val="006603CB"/>
    <w:rsid w:val="00691E6C"/>
    <w:rsid w:val="006A747F"/>
    <w:rsid w:val="006F76BB"/>
    <w:rsid w:val="00766A3A"/>
    <w:rsid w:val="00856AFC"/>
    <w:rsid w:val="00861DF8"/>
    <w:rsid w:val="008E7F9A"/>
    <w:rsid w:val="008F7806"/>
    <w:rsid w:val="00937C15"/>
    <w:rsid w:val="009615E4"/>
    <w:rsid w:val="00A406D0"/>
    <w:rsid w:val="00AF40BB"/>
    <w:rsid w:val="00BF1D35"/>
    <w:rsid w:val="00C351D0"/>
    <w:rsid w:val="00C906A2"/>
    <w:rsid w:val="00CC07B2"/>
    <w:rsid w:val="00D36CC0"/>
    <w:rsid w:val="00D7616A"/>
    <w:rsid w:val="00DD441A"/>
    <w:rsid w:val="00E82261"/>
    <w:rsid w:val="00EB1602"/>
    <w:rsid w:val="00FA1BC6"/>
    <w:rsid w:val="00FC57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6CC0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CC0"/>
    <w:pPr>
      <w:ind w:left="720"/>
      <w:contextualSpacing/>
    </w:pPr>
  </w:style>
  <w:style w:type="table" w:styleId="TableGrid">
    <w:name w:val="Table Grid"/>
    <w:basedOn w:val="TableNormal"/>
    <w:uiPriority w:val="59"/>
    <w:rsid w:val="005130B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130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30BB"/>
    <w:rPr>
      <w:rFonts w:ascii="Tahoma" w:eastAsiaTheme="minorEastAsi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C0B396-C2E2-4297-B4FC-E5E88D4116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4</Pages>
  <Words>387</Words>
  <Characters>2130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eil Alfredo Nunez Montiel</dc:creator>
  <cp:lastModifiedBy>Neil</cp:lastModifiedBy>
  <cp:revision>13</cp:revision>
  <cp:lastPrinted>2010-07-05T19:58:00Z</cp:lastPrinted>
  <dcterms:created xsi:type="dcterms:W3CDTF">2008-07-15T19:14:00Z</dcterms:created>
  <dcterms:modified xsi:type="dcterms:W3CDTF">2010-07-06T04:21:00Z</dcterms:modified>
</cp:coreProperties>
</file>